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BD8992" w14:textId="77777777" w:rsidR="00D90150" w:rsidRDefault="00D90150" w:rsidP="004023B0">
      <w:pPr>
        <w:pStyle w:val="AralkYok"/>
      </w:pPr>
    </w:p>
    <w:p w14:paraId="283AD6F2" w14:textId="121A4214" w:rsidR="00D90150" w:rsidRPr="004023B0" w:rsidRDefault="00A04068" w:rsidP="00D90150">
      <w:pPr>
        <w:pStyle w:val="AralkYok"/>
        <w:jc w:val="center"/>
        <w:rPr>
          <w:rFonts w:ascii="Cambria" w:hAnsi="Cambria"/>
        </w:rPr>
      </w:pPr>
      <w:r>
        <w:object w:dxaOrig="9480" w:dyaOrig="11400" w14:anchorId="51442D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36.25pt" o:ole="">
            <v:imagedata r:id="rId6" o:title=""/>
          </v:shape>
          <o:OLEObject Type="Embed" ProgID="Visio.Drawing.15" ShapeID="_x0000_i1025" DrawAspect="Content" ObjectID="_1838899089" r:id="rId7"/>
        </w:object>
      </w:r>
    </w:p>
    <w:p w14:paraId="0F5CAEF6" w14:textId="77777777" w:rsidR="00BC7571" w:rsidRDefault="00BC7571" w:rsidP="00BC7571">
      <w:pPr>
        <w:pStyle w:val="AralkYok"/>
      </w:pPr>
    </w:p>
    <w:p w14:paraId="72C09AC2" w14:textId="77777777" w:rsidR="00EA0F5D" w:rsidRDefault="00EA0F5D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A2320D" w14:textId="77777777" w:rsidR="00F618D1" w:rsidRDefault="00F618D1" w:rsidP="00534F7F">
      <w:pPr>
        <w:spacing w:after="0" w:line="240" w:lineRule="auto"/>
      </w:pPr>
      <w:r>
        <w:separator/>
      </w:r>
    </w:p>
  </w:endnote>
  <w:endnote w:type="continuationSeparator" w:id="0">
    <w:p w14:paraId="493B3F63" w14:textId="77777777" w:rsidR="00F618D1" w:rsidRDefault="00F618D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606FCF" w14:textId="77777777" w:rsidR="00A04068" w:rsidRDefault="00A0406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A9B9139" w14:textId="77777777" w:rsidR="00A04068" w:rsidRDefault="00A0406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D30670" w14:textId="77777777" w:rsidR="00F618D1" w:rsidRDefault="00F618D1" w:rsidP="00534F7F">
      <w:pPr>
        <w:spacing w:after="0" w:line="240" w:lineRule="auto"/>
      </w:pPr>
      <w:r>
        <w:separator/>
      </w:r>
    </w:p>
  </w:footnote>
  <w:footnote w:type="continuationSeparator" w:id="0">
    <w:p w14:paraId="635E9690" w14:textId="77777777" w:rsidR="00F618D1" w:rsidRDefault="00F618D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A62F6B" w14:textId="77777777" w:rsidR="00A04068" w:rsidRDefault="00A0406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803" w:type="dxa"/>
      <w:tblLook w:val="04A0" w:firstRow="1" w:lastRow="0" w:firstColumn="1" w:lastColumn="0" w:noHBand="0" w:noVBand="1"/>
    </w:tblPr>
    <w:tblGrid>
      <w:gridCol w:w="1478"/>
      <w:gridCol w:w="5750"/>
      <w:gridCol w:w="1675"/>
      <w:gridCol w:w="1900"/>
    </w:tblGrid>
    <w:tr w:rsidR="00A04068" w:rsidRPr="00415691" w14:paraId="5B9893A3" w14:textId="77777777" w:rsidTr="00CC23BD">
      <w:trPr>
        <w:trHeight w:val="235"/>
      </w:trPr>
      <w:tc>
        <w:tcPr>
          <w:tcW w:w="147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CD0C1BB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b/>
              <w:bCs/>
            </w:rPr>
          </w:pPr>
          <w:bookmarkStart w:id="0" w:name="_Hlk215060548"/>
        </w:p>
        <w:p w14:paraId="5FA4DF8D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b/>
              <w:bCs/>
            </w:rPr>
          </w:pPr>
          <w:r w:rsidRPr="00415691">
            <w:rPr>
              <w:b/>
              <w:noProof/>
            </w:rPr>
            <w:drawing>
              <wp:inline distT="0" distB="0" distL="0" distR="0" wp14:anchorId="784CC4DE" wp14:editId="34297029">
                <wp:extent cx="781050" cy="857250"/>
                <wp:effectExtent l="0" t="0" r="0" b="0"/>
                <wp:docPr id="1224321461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50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320FC0A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</w:p>
        <w:p w14:paraId="3371E0FA" w14:textId="77777777" w:rsidR="00A04068" w:rsidRPr="00873F7D" w:rsidRDefault="00A04068" w:rsidP="00873F7D">
          <w:pPr>
            <w:pStyle w:val="stBilgi"/>
            <w:tabs>
              <w:tab w:val="clear" w:pos="4536"/>
              <w:tab w:val="clear" w:pos="9072"/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  <w:r w:rsidRPr="00873F7D">
            <w:rPr>
              <w:rFonts w:ascii="Times New Roman" w:hAnsi="Times New Roman" w:cs="Times New Roman"/>
              <w:b/>
              <w:bCs/>
            </w:rPr>
            <w:t>ARDAHAN ÜNİVERSİTESİ</w:t>
          </w:r>
        </w:p>
        <w:p w14:paraId="20285941" w14:textId="77777777" w:rsidR="00873F7D" w:rsidRPr="00873F7D" w:rsidRDefault="00873F7D" w:rsidP="00873F7D">
          <w:pPr>
            <w:pStyle w:val="stBilgi"/>
            <w:tabs>
              <w:tab w:val="left" w:pos="6270"/>
            </w:tabs>
            <w:jc w:val="center"/>
            <w:rPr>
              <w:rFonts w:ascii="Times New Roman" w:hAnsi="Times New Roman" w:cs="Times New Roman"/>
              <w:b/>
              <w:bCs/>
            </w:rPr>
          </w:pPr>
          <w:r w:rsidRPr="00873F7D">
            <w:rPr>
              <w:rFonts w:ascii="Times New Roman" w:hAnsi="Times New Roman" w:cs="Times New Roman"/>
              <w:b/>
              <w:bCs/>
            </w:rPr>
            <w:t>PERSONEL DAİRE BAŞKANLIĞI</w:t>
          </w:r>
        </w:p>
        <w:p w14:paraId="0A723C71" w14:textId="35623F53" w:rsidR="00A04068" w:rsidRPr="00415691" w:rsidRDefault="00A04068" w:rsidP="00873F7D">
          <w:pPr>
            <w:pStyle w:val="stBilgi"/>
            <w:tabs>
              <w:tab w:val="left" w:pos="6270"/>
            </w:tabs>
            <w:jc w:val="center"/>
            <w:rPr>
              <w:b/>
              <w:bCs/>
            </w:rPr>
          </w:pPr>
          <w:r w:rsidRPr="00873F7D">
            <w:rPr>
              <w:rFonts w:ascii="Times New Roman" w:hAnsi="Times New Roman" w:cs="Times New Roman"/>
              <w:b/>
              <w:bCs/>
            </w:rPr>
            <w:t xml:space="preserve">2547 SAYILI KANUNUN 39. MADDESİ UYARINCA GÖREVLENDİRME İŞ AKIŞ </w:t>
          </w:r>
          <w:r w:rsidR="00B2124E" w:rsidRPr="00873F7D">
            <w:rPr>
              <w:rFonts w:ascii="Times New Roman" w:hAnsi="Times New Roman" w:cs="Times New Roman"/>
              <w:b/>
              <w:bCs/>
            </w:rPr>
            <w:t>ŞEMASI</w:t>
          </w: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B8572CC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991DB58" w14:textId="5F3CAA3C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ARÜ.PDB.İAŞ.00</w:t>
          </w:r>
          <w:r>
            <w:rPr>
              <w:rFonts w:ascii="Times New Roman" w:hAnsi="Times New Roman" w:cs="Times New Roman"/>
              <w:sz w:val="20"/>
              <w:szCs w:val="20"/>
            </w:rPr>
            <w:t>6</w:t>
          </w:r>
        </w:p>
      </w:tc>
    </w:tr>
    <w:tr w:rsidR="00A04068" w:rsidRPr="00415691" w14:paraId="21FB6819" w14:textId="77777777" w:rsidTr="00CC23BD">
      <w:trPr>
        <w:trHeight w:val="1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764B7CC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DEBCFF2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A9551A8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D6A4C3B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A04068" w:rsidRPr="00415691" w14:paraId="70F84EAE" w14:textId="77777777" w:rsidTr="00CC23BD">
      <w:trPr>
        <w:trHeight w:val="3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4D559E1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7E5DB90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8250072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E8F0D27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A04068" w:rsidRPr="00415691" w14:paraId="3A045F4E" w14:textId="77777777" w:rsidTr="00CC23BD">
      <w:trPr>
        <w:trHeight w:val="60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0EF6E4A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C66B0C5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A987600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5F38364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A04068" w:rsidRPr="00415691" w14:paraId="1FF44020" w14:textId="77777777" w:rsidTr="00CC23BD">
      <w:trPr>
        <w:trHeight w:val="64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4C91438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1197CDD" w14:textId="77777777" w:rsidR="00A04068" w:rsidRPr="00415691" w:rsidRDefault="00A04068" w:rsidP="00A04068">
          <w:pPr>
            <w:pStyle w:val="stBilgi"/>
            <w:tabs>
              <w:tab w:val="left" w:pos="6270"/>
            </w:tabs>
            <w:rPr>
              <w:b/>
              <w:bCs/>
            </w:rPr>
          </w:pPr>
        </w:p>
      </w:tc>
      <w:tc>
        <w:tcPr>
          <w:tcW w:w="167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9D7FFEF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E82188A" w14:textId="77777777" w:rsidR="00A04068" w:rsidRPr="00415691" w:rsidRDefault="00A04068" w:rsidP="00A04068">
          <w:pPr>
            <w:pStyle w:val="stBilgi"/>
            <w:tabs>
              <w:tab w:val="clear" w:pos="4536"/>
              <w:tab w:val="clear" w:pos="9072"/>
              <w:tab w:val="left" w:pos="6270"/>
            </w:tabs>
            <w:rPr>
              <w:rFonts w:ascii="Times New Roman" w:hAnsi="Times New Roman" w:cs="Times New Roman"/>
              <w:sz w:val="20"/>
              <w:szCs w:val="20"/>
            </w:rPr>
          </w:pPr>
          <w:r w:rsidRPr="00415691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1B64E8CC" w14:textId="77777777" w:rsidR="004D085B" w:rsidRDefault="004D085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63740F" w14:textId="77777777" w:rsidR="00A04068" w:rsidRDefault="00A0406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57C64"/>
    <w:rsid w:val="00164950"/>
    <w:rsid w:val="0016547C"/>
    <w:rsid w:val="001665C7"/>
    <w:rsid w:val="001842CA"/>
    <w:rsid w:val="001F6791"/>
    <w:rsid w:val="00236E1E"/>
    <w:rsid w:val="002C5A41"/>
    <w:rsid w:val="003230A8"/>
    <w:rsid w:val="00325558"/>
    <w:rsid w:val="00357EB1"/>
    <w:rsid w:val="004023B0"/>
    <w:rsid w:val="0043565C"/>
    <w:rsid w:val="00467465"/>
    <w:rsid w:val="004B62C9"/>
    <w:rsid w:val="004D085B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801404"/>
    <w:rsid w:val="00873F7D"/>
    <w:rsid w:val="00893FAE"/>
    <w:rsid w:val="008B1007"/>
    <w:rsid w:val="008F10A2"/>
    <w:rsid w:val="00937969"/>
    <w:rsid w:val="0098664F"/>
    <w:rsid w:val="00990895"/>
    <w:rsid w:val="00A04068"/>
    <w:rsid w:val="00A125A4"/>
    <w:rsid w:val="00A354CE"/>
    <w:rsid w:val="00A97BC7"/>
    <w:rsid w:val="00AA28D0"/>
    <w:rsid w:val="00AB07F2"/>
    <w:rsid w:val="00AC1E28"/>
    <w:rsid w:val="00AC604D"/>
    <w:rsid w:val="00B124C1"/>
    <w:rsid w:val="00B15810"/>
    <w:rsid w:val="00B2124E"/>
    <w:rsid w:val="00B94075"/>
    <w:rsid w:val="00B94544"/>
    <w:rsid w:val="00BC7571"/>
    <w:rsid w:val="00C305C2"/>
    <w:rsid w:val="00C56FD8"/>
    <w:rsid w:val="00C848D2"/>
    <w:rsid w:val="00C868E9"/>
    <w:rsid w:val="00CF0720"/>
    <w:rsid w:val="00D23714"/>
    <w:rsid w:val="00D90150"/>
    <w:rsid w:val="00DD51A4"/>
    <w:rsid w:val="00E87FEE"/>
    <w:rsid w:val="00EA0F5D"/>
    <w:rsid w:val="00EB7AB6"/>
    <w:rsid w:val="00F05BEF"/>
    <w:rsid w:val="00F36A47"/>
    <w:rsid w:val="00F618D1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9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2:00Z</dcterms:created>
  <dcterms:modified xsi:type="dcterms:W3CDTF">2026-04-28T13:32:00Z</dcterms:modified>
</cp:coreProperties>
</file>